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9B410C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7.6pt" o:ole="">
            <v:imagedata r:id="rId8" o:title=""/>
          </v:shape>
          <o:OLEObject Type="Embed" ProgID="Visio.Drawing.11" ShapeID="_x0000_i1025" DrawAspect="Content" ObjectID="_1328126434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lastRenderedPageBreak/>
        <w:t>一般方式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或图形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E71BFA" w:rsidRPr="00E71BFA" w:rsidRDefault="00CD6E48" w:rsidP="00E71BFA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</w:t>
      </w:r>
      <w:r w:rsidR="00480B5A">
        <w:rPr>
          <w:rFonts w:ascii="华文楷体" w:eastAsia="华文楷体" w:hAnsi="华文楷体" w:hint="eastAsia"/>
          <w:sz w:val="24"/>
          <w:szCs w:val="24"/>
        </w:rPr>
        <w:t>（包含该层的通用标准信息，目前仅为标准摊位面积）</w:t>
      </w:r>
      <w:r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（系统增量）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、所属上级层编号</w:t>
      </w:r>
    </w:p>
    <w:p w:rsidR="00E71BFA" w:rsidRPr="00127ECE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B25E3E" w:rsidRDefault="00CE2F35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次</w:t>
      </w:r>
      <w:r w:rsidR="00E71BFA">
        <w:rPr>
          <w:rFonts w:ascii="华文楷体" w:eastAsia="华文楷体" w:hAnsi="华文楷体" w:hint="eastAsia"/>
          <w:color w:val="0070C0"/>
          <w:sz w:val="24"/>
          <w:szCs w:val="24"/>
        </w:rPr>
        <w:t>类型编号</w:t>
      </w:r>
    </w:p>
    <w:p w:rsidR="00E71BFA" w:rsidRDefault="006C7706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规划销售品类</w:t>
      </w:r>
    </w:p>
    <w:p w:rsidR="005D2BF4" w:rsidRPr="009B410C" w:rsidRDefault="00EA1D55" w:rsidP="009B410C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6D2905">
        <w:rPr>
          <w:rFonts w:ascii="华文楷体" w:eastAsia="华文楷体" w:hAnsi="华文楷体" w:hint="eastAsia"/>
          <w:color w:val="0070C0"/>
          <w:sz w:val="24"/>
          <w:szCs w:val="24"/>
        </w:rPr>
        <w:t>标准摊位面积</w:t>
      </w:r>
    </w:p>
    <w:p w:rsidR="005D2BF4" w:rsidRPr="00914032" w:rsidRDefault="005D2BF4" w:rsidP="0091403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的层次位置信息（各层名称连接起来的详细地址）</w:t>
      </w:r>
    </w:p>
    <w:p w:rsidR="001F11AD" w:rsidRPr="001F11AD" w:rsidRDefault="001F11AD" w:rsidP="001F11AD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层描述</w:t>
      </w:r>
    </w:p>
    <w:p w:rsidR="00D73790" w:rsidRDefault="00D73790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E71BFA" w:rsidRPr="00F54687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C43A9" w:rsidRDefault="008062D7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</w:t>
      </w:r>
      <w:r w:rsidR="008C43A9">
        <w:rPr>
          <w:rFonts w:ascii="华文楷体" w:eastAsia="华文楷体" w:hAnsi="华文楷体" w:hint="eastAsia"/>
          <w:sz w:val="24"/>
          <w:szCs w:val="24"/>
        </w:rPr>
        <w:t>层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6B0AF0" w:rsidRPr="006B0AF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次</w:t>
      </w:r>
      <w:r w:rsidR="008C43A9">
        <w:rPr>
          <w:rFonts w:ascii="华文楷体" w:eastAsia="华文楷体" w:hAnsi="华文楷体" w:hint="eastAsia"/>
          <w:sz w:val="24"/>
          <w:szCs w:val="24"/>
        </w:rPr>
        <w:t>类型</w:t>
      </w:r>
      <w:r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5F0ABD" w:rsidRDefault="005F0ABD" w:rsidP="005F0AB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用于描述指定层资源的</w:t>
      </w:r>
      <w:r w:rsidR="002430F1">
        <w:rPr>
          <w:rFonts w:ascii="华文楷体" w:eastAsia="华文楷体" w:hAnsi="华文楷体" w:hint="eastAsia"/>
          <w:sz w:val="24"/>
          <w:szCs w:val="24"/>
        </w:rPr>
        <w:t>层次</w:t>
      </w:r>
      <w:r>
        <w:rPr>
          <w:rFonts w:ascii="华文楷体" w:eastAsia="华文楷体" w:hAnsi="华文楷体" w:hint="eastAsia"/>
          <w:sz w:val="24"/>
          <w:szCs w:val="24"/>
        </w:rPr>
        <w:t>类型，诸如：大型市场、楼、层、</w:t>
      </w:r>
      <w:r w:rsidR="005E0221">
        <w:rPr>
          <w:rFonts w:ascii="华文楷体" w:eastAsia="华文楷体" w:hAnsi="华文楷体" w:hint="eastAsia"/>
          <w:sz w:val="24"/>
          <w:szCs w:val="24"/>
        </w:rPr>
        <w:t>摊位直接所属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FB0271">
        <w:rPr>
          <w:rFonts w:ascii="华文楷体" w:eastAsia="华文楷体" w:hAnsi="华文楷体" w:hint="eastAsia"/>
          <w:sz w:val="24"/>
          <w:szCs w:val="24"/>
        </w:rPr>
        <w:t>各种</w:t>
      </w:r>
      <w:r>
        <w:rPr>
          <w:rFonts w:ascii="华文楷体" w:eastAsia="华文楷体" w:hAnsi="华文楷体" w:hint="eastAsia"/>
          <w:sz w:val="24"/>
          <w:szCs w:val="24"/>
        </w:rPr>
        <w:t>功能区域等。</w:t>
      </w:r>
    </w:p>
    <w:p w:rsidR="008062D7" w:rsidRPr="0059298F" w:rsidRDefault="00BD5092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功能类型标识（系统增量）</w:t>
      </w:r>
    </w:p>
    <w:p w:rsidR="00BD5092" w:rsidRPr="0059298F" w:rsidRDefault="00BD5092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功能类型编号</w:t>
      </w:r>
    </w:p>
    <w:p w:rsidR="00C60A67" w:rsidRDefault="00BD5092" w:rsidP="00782DA5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0E7CA1" w:rsidRPr="0059298F">
        <w:rPr>
          <w:rFonts w:ascii="华文楷体" w:eastAsia="华文楷体" w:hAnsi="华文楷体" w:hint="eastAsia"/>
          <w:color w:val="0070C0"/>
          <w:sz w:val="24"/>
          <w:szCs w:val="24"/>
        </w:rPr>
        <w:t>功能类型</w:t>
      </w:r>
      <w:r w:rsidR="005F0B1B" w:rsidRPr="0059298F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B011B4" w:rsidRPr="00604BC2" w:rsidRDefault="00C004D9" w:rsidP="00604BC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功能描述</w:t>
      </w:r>
    </w:p>
    <w:p w:rsidR="00B011B4" w:rsidRPr="0059298F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D6E48" w:rsidRDefault="006F5107" w:rsidP="00272ADB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每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，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中均可</w:t>
      </w:r>
      <w:r w:rsidR="003342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再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嵌套其他子层资源或摊位资源，故每层均可对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隶属于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本层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进行收费标准的定义</w:t>
      </w:r>
      <w:r w:rsid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CD6E48" w:rsidRP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如下：</w:t>
      </w:r>
    </w:p>
    <w:p w:rsidR="002A3C46" w:rsidRPr="000824BF" w:rsidRDefault="00DE1E9F" w:rsidP="000824BF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名称（涉及租金、押金、水费单价、电费单价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943921" w:rsidRPr="00D94DC4" w:rsidRDefault="00CD6E48" w:rsidP="00D94DC4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943921" w:rsidRDefault="00943921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FC6A72" w:rsidRPr="00127ECE" w:rsidRDefault="00FC6A72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F72BFB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摊位标识（系统增量）、</w:t>
      </w:r>
    </w:p>
    <w:p w:rsidR="00D66B09" w:rsidRDefault="00D66B09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编号</w:t>
      </w:r>
    </w:p>
    <w:p w:rsidR="008A57A5" w:rsidRPr="00127ECE" w:rsidRDefault="00C26C36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</w:t>
      </w:r>
      <w:r w:rsidR="00D66B09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8A57A5" w:rsidRPr="00127ECE" w:rsidRDefault="00C26C36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名称（默认为“层名_新建摊位图_摊位累加序号”</w:t>
      </w:r>
      <w:r w:rsidR="002A2102">
        <w:rPr>
          <w:rFonts w:ascii="华文楷体" w:eastAsia="华文楷体" w:hAnsi="华文楷体" w:hint="eastAsia"/>
          <w:color w:val="0070C0"/>
          <w:sz w:val="24"/>
          <w:szCs w:val="24"/>
        </w:rPr>
        <w:t>，可修改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8A57A5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="004C66F6">
        <w:rPr>
          <w:rFonts w:ascii="华文楷体" w:eastAsia="华文楷体" w:hAnsi="华文楷体" w:hint="eastAsia"/>
          <w:color w:val="0070C0"/>
          <w:sz w:val="24"/>
          <w:szCs w:val="24"/>
        </w:rPr>
        <w:t>实际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（默认为当前层的标准面积，可设定）</w:t>
      </w:r>
    </w:p>
    <w:p w:rsidR="00917B28" w:rsidRDefault="003B69AC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的层次位置信息（各层名称连接起来的详细地址）</w:t>
      </w:r>
    </w:p>
    <w:p w:rsidR="00800DF2" w:rsidRPr="00800DF2" w:rsidRDefault="00C27975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标识</w:t>
      </w:r>
      <w:r w:rsidR="00800DF2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默认为空，待其被指定商户租赁后会被更新）</w:t>
      </w:r>
    </w:p>
    <w:p w:rsidR="00800DF2" w:rsidRPr="00127ECE" w:rsidRDefault="00800DF2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A64A82" w:rsidRDefault="00800DF2" w:rsidP="00A64A8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E14FFA" w:rsidRPr="00E14FFA" w:rsidRDefault="00E14FFA" w:rsidP="00E14FFA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租约期限、租约起始日期、租约截止日期</w:t>
      </w:r>
    </w:p>
    <w:p w:rsidR="00A64A82" w:rsidRPr="00A64A82" w:rsidRDefault="00B5227D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</w:t>
      </w:r>
      <w:r w:rsidR="00A64A82">
        <w:rPr>
          <w:rFonts w:ascii="华文楷体" w:eastAsia="华文楷体" w:hAnsi="华文楷体" w:hint="eastAsia"/>
          <w:color w:val="0070C0"/>
          <w:sz w:val="24"/>
          <w:szCs w:val="24"/>
        </w:rPr>
        <w:t>、最近一次修改时间</w:t>
      </w:r>
    </w:p>
    <w:p w:rsidR="00F84BC9" w:rsidRPr="006F7C51" w:rsidRDefault="004E365C" w:rsidP="00F84BC9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84BC9" w:rsidRDefault="00F84BC9" w:rsidP="00F84BC9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每个摊位，还要记录其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</w:t>
      </w: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款项的实际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明细</w:t>
      </w: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相对于标准收费而言）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具体如下：</w:t>
      </w:r>
    </w:p>
    <w:p w:rsidR="00E27754" w:rsidRPr="00AC0D66" w:rsidRDefault="00E27754" w:rsidP="0074120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AC0D66">
        <w:rPr>
          <w:rFonts w:ascii="华文楷体" w:eastAsia="华文楷体" w:hAnsi="华文楷体" w:hint="eastAsia"/>
          <w:color w:val="0070C0"/>
          <w:sz w:val="24"/>
          <w:szCs w:val="24"/>
        </w:rPr>
        <w:t>摊位编号</w:t>
      </w:r>
    </w:p>
    <w:p w:rsidR="008A57A5" w:rsidRDefault="008A57A5" w:rsidP="00011B9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34FF7">
        <w:rPr>
          <w:rFonts w:ascii="华文楷体" w:eastAsia="华文楷体" w:hAnsi="华文楷体" w:hint="eastAsia"/>
          <w:color w:val="0070C0"/>
          <w:sz w:val="24"/>
          <w:szCs w:val="24"/>
        </w:rPr>
        <w:t>标准费用款项</w:t>
      </w:r>
      <w:r w:rsidR="00055AC6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CA28CC" w:rsidRPr="00034FF7" w:rsidRDefault="00CA28CC" w:rsidP="00011B9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合同编号</w:t>
      </w:r>
    </w:p>
    <w:p w:rsidR="006F7C51" w:rsidRPr="00F9276D" w:rsidRDefault="008A57A5" w:rsidP="00F9276D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6F7C51" w:rsidRDefault="006F7C51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6F7C51" w:rsidRPr="0012758E" w:rsidRDefault="006F7C51" w:rsidP="0012758E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是否删除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容如下：</w:t>
      </w:r>
    </w:p>
    <w:p w:rsidR="005100ED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</w:t>
      </w:r>
    </w:p>
    <w:p w:rsidR="00CE4E4F" w:rsidRPr="00127ECE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编号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（广告位、库房、车位、其他）</w:t>
      </w:r>
    </w:p>
    <w:p w:rsidR="00B0268C" w:rsidRDefault="00B0268C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位置</w:t>
      </w:r>
      <w:r w:rsidR="00C37230" w:rsidRPr="00127ECE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资源描述</w:t>
      </w:r>
    </w:p>
    <w:p w:rsidR="00EF6837" w:rsidRPr="00127ECE" w:rsidRDefault="00C3723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状态</w:t>
      </w:r>
      <w:r w:rsidR="00B0268C">
        <w:rPr>
          <w:rFonts w:ascii="华文楷体" w:eastAsia="华文楷体" w:hAnsi="华文楷体" w:hint="eastAsia"/>
          <w:color w:val="0070C0"/>
          <w:sz w:val="24"/>
          <w:szCs w:val="24"/>
        </w:rPr>
        <w:t>（类摊位资源）</w:t>
      </w:r>
    </w:p>
    <w:p w:rsidR="00EA1056" w:rsidRDefault="00140146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租赁</w:t>
      </w:r>
      <w:r w:rsidR="00CE4E4F" w:rsidRPr="00127ECE">
        <w:rPr>
          <w:rFonts w:ascii="华文楷体" w:eastAsia="华文楷体" w:hAnsi="华文楷体" w:hint="eastAsia"/>
          <w:color w:val="0070C0"/>
          <w:sz w:val="24"/>
          <w:szCs w:val="24"/>
        </w:rPr>
        <w:t>费用（针对租赁）</w:t>
      </w:r>
    </w:p>
    <w:p w:rsidR="0012758E" w:rsidRDefault="0012758E" w:rsidP="0012758E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12758E" w:rsidRPr="00642202" w:rsidRDefault="0012758E" w:rsidP="00642202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239ED" w:rsidP="007D21EF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A314BF" w:rsidRPr="00402AD6">
        <w:rPr>
          <w:rFonts w:ascii="华文楷体" w:eastAsia="华文楷体" w:hAnsi="华文楷体" w:hint="eastAsia"/>
        </w:rPr>
        <w:t>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9B410C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</w:t>
      </w:r>
      <w:r w:rsidR="00B62B78" w:rsidRPr="00402AD6">
        <w:rPr>
          <w:rFonts w:ascii="华文楷体" w:eastAsia="华文楷体" w:hAnsi="华文楷体" w:hint="eastAsia"/>
          <w:sz w:val="24"/>
        </w:rPr>
        <w:lastRenderedPageBreak/>
        <w:t>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Default="007F7676" w:rsidP="009B410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9D7C15" w:rsidRPr="009D7C15" w:rsidRDefault="00703868" w:rsidP="009D7C15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9D7C15" w:rsidRPr="00A06126" w:rsidRDefault="009D7C15" w:rsidP="009D7C15">
      <w:pPr>
        <w:pStyle w:val="4"/>
        <w:rPr>
          <w:rFonts w:ascii="华文楷体" w:eastAsia="华文楷体" w:hAnsi="华文楷体"/>
        </w:rPr>
      </w:pPr>
      <w:r w:rsidRPr="00A06126">
        <w:rPr>
          <w:rFonts w:ascii="华文楷体" w:eastAsia="华文楷体" w:hAnsi="华文楷体" w:hint="eastAsia"/>
        </w:rPr>
        <w:t>编辑资源位置、形状</w:t>
      </w:r>
    </w:p>
    <w:p w:rsidR="009D7C15" w:rsidRPr="00A06126" w:rsidRDefault="009D7C15" w:rsidP="009B410C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创建初始化的资源信息后，可以对其位置信息进行维护，包括“包括所属市场、所属层、具体位置、面积、图形化资源的形状信息”！</w:t>
      </w:r>
    </w:p>
    <w:p w:rsidR="009D7C15" w:rsidRPr="00A06126" w:rsidRDefault="009D7C15" w:rsidP="009B410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a1: 该资源位置信息以树形结构存在，各个位置信息之间是对等的和逐级包含的。</w:t>
      </w:r>
    </w:p>
    <w:p w:rsidR="009D7C15" w:rsidRPr="00A06126" w:rsidRDefault="009D7C15" w:rsidP="009B410C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通过普通的检索功能或图形化功能，获取执行的资源信息，然后可以</w:t>
      </w:r>
      <w:r>
        <w:rPr>
          <w:rFonts w:ascii="华文楷体" w:eastAsia="华文楷体" w:hAnsi="华文楷体" w:hint="eastAsia"/>
          <w:sz w:val="24"/>
        </w:rPr>
        <w:t>通过直接编辑的方式或图形化编辑的方式来编辑资源的位置、形状信息，此过程无需确认修改等操作。</w:t>
      </w:r>
    </w:p>
    <w:p w:rsidR="009D7C15" w:rsidRPr="009D7C15" w:rsidRDefault="009D7C15" w:rsidP="009B410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b1: 图形化编辑功能，来对系统中的资源图形进行编辑，主要编辑其形状、位置。</w:t>
      </w:r>
    </w:p>
    <w:p w:rsidR="00FD032F" w:rsidRPr="00402AD6" w:rsidRDefault="00BC5B7A" w:rsidP="002A2DF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200A8E" w:rsidRPr="00402AD6">
        <w:rPr>
          <w:rFonts w:ascii="华文楷体" w:eastAsia="华文楷体" w:hAnsi="华文楷体" w:hint="eastAsia"/>
        </w:rPr>
        <w:t>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lastRenderedPageBreak/>
        <w:t>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9B410C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9B410C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流程图</w:t>
      </w:r>
    </w:p>
    <w:p w:rsidR="0008227D" w:rsidRPr="00402AD6" w:rsidRDefault="0090285C" w:rsidP="009B410C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5pt;height:131.1pt" o:ole="">
            <v:imagedata r:id="rId10" o:title=""/>
          </v:shape>
          <o:OLEObject Type="Embed" ProgID="Visio.Drawing.11" ShapeID="_x0000_i1026" DrawAspect="Content" ObjectID="_1328126435" r:id="rId11"/>
        </w:object>
      </w:r>
    </w:p>
    <w:p w:rsidR="0063360A" w:rsidRPr="00402AD6" w:rsidRDefault="0063360A" w:rsidP="009B410C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0C06A0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5299" w:rsidRDefault="00BA5299" w:rsidP="00E846A9">
      <w:r>
        <w:separator/>
      </w:r>
    </w:p>
  </w:endnote>
  <w:endnote w:type="continuationSeparator" w:id="1">
    <w:p w:rsidR="00BA5299" w:rsidRDefault="00BA5299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0C06A0">
        <w:pPr>
          <w:pStyle w:val="a9"/>
          <w:jc w:val="center"/>
        </w:pPr>
        <w:fldSimple w:instr=" PAGE   \* MERGEFORMAT ">
          <w:r w:rsidR="007056DD" w:rsidRPr="007056DD">
            <w:rPr>
              <w:noProof/>
              <w:lang w:val="zh-CN"/>
            </w:rPr>
            <w:t>10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5299" w:rsidRDefault="00BA5299" w:rsidP="00E846A9">
      <w:r>
        <w:separator/>
      </w:r>
    </w:p>
  </w:footnote>
  <w:footnote w:type="continuationSeparator" w:id="1">
    <w:p w:rsidR="00BA5299" w:rsidRDefault="00BA5299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134CAC90"/>
    <w:lvl w:ilvl="0" w:tplc="831A248A">
      <w:start w:val="1"/>
      <w:numFmt w:val="upp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6E323ED"/>
    <w:multiLevelType w:val="hybridMultilevel"/>
    <w:tmpl w:val="B40E320C"/>
    <w:lvl w:ilvl="0" w:tplc="EDD0EB8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4">
    <w:nsid w:val="52820585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5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B7A216F"/>
    <w:multiLevelType w:val="hybridMultilevel"/>
    <w:tmpl w:val="B2DE9576"/>
    <w:lvl w:ilvl="0" w:tplc="8536E4A8">
      <w:start w:val="5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A7D0DD5"/>
    <w:multiLevelType w:val="hybridMultilevel"/>
    <w:tmpl w:val="4F1AEBFC"/>
    <w:lvl w:ilvl="0" w:tplc="DA127C88">
      <w:start w:val="1"/>
      <w:numFmt w:val="upp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35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1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9"/>
  </w:num>
  <w:num w:numId="2">
    <w:abstractNumId w:val="16"/>
  </w:num>
  <w:num w:numId="3">
    <w:abstractNumId w:val="12"/>
  </w:num>
  <w:num w:numId="4">
    <w:abstractNumId w:val="15"/>
  </w:num>
  <w:num w:numId="5">
    <w:abstractNumId w:val="25"/>
  </w:num>
  <w:num w:numId="6">
    <w:abstractNumId w:val="43"/>
  </w:num>
  <w:num w:numId="7">
    <w:abstractNumId w:val="31"/>
  </w:num>
  <w:num w:numId="8">
    <w:abstractNumId w:val="2"/>
  </w:num>
  <w:num w:numId="9">
    <w:abstractNumId w:val="21"/>
  </w:num>
  <w:num w:numId="10">
    <w:abstractNumId w:val="6"/>
  </w:num>
  <w:num w:numId="11">
    <w:abstractNumId w:val="38"/>
  </w:num>
  <w:num w:numId="12">
    <w:abstractNumId w:val="30"/>
  </w:num>
  <w:num w:numId="13">
    <w:abstractNumId w:val="4"/>
  </w:num>
  <w:num w:numId="14">
    <w:abstractNumId w:val="26"/>
  </w:num>
  <w:num w:numId="15">
    <w:abstractNumId w:val="33"/>
  </w:num>
  <w:num w:numId="16">
    <w:abstractNumId w:val="18"/>
  </w:num>
  <w:num w:numId="17">
    <w:abstractNumId w:val="25"/>
  </w:num>
  <w:num w:numId="18">
    <w:abstractNumId w:val="11"/>
  </w:num>
  <w:num w:numId="19">
    <w:abstractNumId w:val="32"/>
  </w:num>
  <w:num w:numId="20">
    <w:abstractNumId w:val="28"/>
  </w:num>
  <w:num w:numId="21">
    <w:abstractNumId w:val="41"/>
  </w:num>
  <w:num w:numId="22">
    <w:abstractNumId w:val="5"/>
  </w:num>
  <w:num w:numId="23">
    <w:abstractNumId w:val="42"/>
  </w:num>
  <w:num w:numId="24">
    <w:abstractNumId w:val="0"/>
  </w:num>
  <w:num w:numId="25">
    <w:abstractNumId w:val="35"/>
  </w:num>
  <w:num w:numId="26">
    <w:abstractNumId w:val="3"/>
  </w:num>
  <w:num w:numId="27">
    <w:abstractNumId w:val="1"/>
  </w:num>
  <w:num w:numId="28">
    <w:abstractNumId w:val="10"/>
  </w:num>
  <w:num w:numId="29">
    <w:abstractNumId w:val="40"/>
  </w:num>
  <w:num w:numId="30">
    <w:abstractNumId w:val="37"/>
  </w:num>
  <w:num w:numId="31">
    <w:abstractNumId w:val="13"/>
  </w:num>
  <w:num w:numId="32">
    <w:abstractNumId w:val="29"/>
  </w:num>
  <w:num w:numId="33">
    <w:abstractNumId w:val="8"/>
  </w:num>
  <w:num w:numId="34">
    <w:abstractNumId w:val="34"/>
  </w:num>
  <w:num w:numId="35">
    <w:abstractNumId w:val="17"/>
  </w:num>
  <w:num w:numId="36">
    <w:abstractNumId w:val="36"/>
  </w:num>
  <w:num w:numId="37">
    <w:abstractNumId w:val="19"/>
  </w:num>
  <w:num w:numId="38">
    <w:abstractNumId w:val="23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0"/>
  </w:num>
  <w:num w:numId="44">
    <w:abstractNumId w:val="27"/>
  </w:num>
  <w:num w:numId="45">
    <w:abstractNumId w:val="24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1B9A"/>
    <w:rsid w:val="00013918"/>
    <w:rsid w:val="00014DB0"/>
    <w:rsid w:val="000161D8"/>
    <w:rsid w:val="00034FF7"/>
    <w:rsid w:val="00041673"/>
    <w:rsid w:val="000446D6"/>
    <w:rsid w:val="00047E19"/>
    <w:rsid w:val="00051A9A"/>
    <w:rsid w:val="0005488D"/>
    <w:rsid w:val="00055AC6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24BF"/>
    <w:rsid w:val="00084DCA"/>
    <w:rsid w:val="000866C2"/>
    <w:rsid w:val="00091997"/>
    <w:rsid w:val="00097161"/>
    <w:rsid w:val="00097B82"/>
    <w:rsid w:val="000A0649"/>
    <w:rsid w:val="000A3ECE"/>
    <w:rsid w:val="000B57F7"/>
    <w:rsid w:val="000C06A0"/>
    <w:rsid w:val="000C0884"/>
    <w:rsid w:val="000C2425"/>
    <w:rsid w:val="000C2C28"/>
    <w:rsid w:val="000D0917"/>
    <w:rsid w:val="000E205D"/>
    <w:rsid w:val="000E7CA1"/>
    <w:rsid w:val="000F0E6A"/>
    <w:rsid w:val="000F52B8"/>
    <w:rsid w:val="00111DA1"/>
    <w:rsid w:val="00115360"/>
    <w:rsid w:val="00120F0B"/>
    <w:rsid w:val="00121D14"/>
    <w:rsid w:val="0012758E"/>
    <w:rsid w:val="00127ECE"/>
    <w:rsid w:val="00131F84"/>
    <w:rsid w:val="0013519D"/>
    <w:rsid w:val="001353C3"/>
    <w:rsid w:val="00140146"/>
    <w:rsid w:val="00141B7E"/>
    <w:rsid w:val="00145CB2"/>
    <w:rsid w:val="0016090F"/>
    <w:rsid w:val="00173463"/>
    <w:rsid w:val="00191AF0"/>
    <w:rsid w:val="001920E1"/>
    <w:rsid w:val="00194058"/>
    <w:rsid w:val="00195FAB"/>
    <w:rsid w:val="00197131"/>
    <w:rsid w:val="001A3017"/>
    <w:rsid w:val="001B09B4"/>
    <w:rsid w:val="001B69B4"/>
    <w:rsid w:val="001D21E4"/>
    <w:rsid w:val="001D493C"/>
    <w:rsid w:val="001E0F65"/>
    <w:rsid w:val="001F11AD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430F1"/>
    <w:rsid w:val="002504BE"/>
    <w:rsid w:val="00260A1B"/>
    <w:rsid w:val="00262182"/>
    <w:rsid w:val="0027171E"/>
    <w:rsid w:val="00272A72"/>
    <w:rsid w:val="00272ADB"/>
    <w:rsid w:val="002804B5"/>
    <w:rsid w:val="00283C6D"/>
    <w:rsid w:val="00290997"/>
    <w:rsid w:val="0029221E"/>
    <w:rsid w:val="002937BF"/>
    <w:rsid w:val="002945C3"/>
    <w:rsid w:val="00296BCB"/>
    <w:rsid w:val="002A0B1B"/>
    <w:rsid w:val="002A2102"/>
    <w:rsid w:val="002A2DF0"/>
    <w:rsid w:val="002A3C46"/>
    <w:rsid w:val="002A56F6"/>
    <w:rsid w:val="002A645A"/>
    <w:rsid w:val="002B5C90"/>
    <w:rsid w:val="002B6CB9"/>
    <w:rsid w:val="002C3353"/>
    <w:rsid w:val="002C3630"/>
    <w:rsid w:val="002C5964"/>
    <w:rsid w:val="002F39D9"/>
    <w:rsid w:val="0031008F"/>
    <w:rsid w:val="003110D5"/>
    <w:rsid w:val="00311427"/>
    <w:rsid w:val="00313435"/>
    <w:rsid w:val="00317890"/>
    <w:rsid w:val="00320F5D"/>
    <w:rsid w:val="003274C3"/>
    <w:rsid w:val="00327CCF"/>
    <w:rsid w:val="00331249"/>
    <w:rsid w:val="00334213"/>
    <w:rsid w:val="00337BAC"/>
    <w:rsid w:val="003405D9"/>
    <w:rsid w:val="00343C72"/>
    <w:rsid w:val="00350480"/>
    <w:rsid w:val="00353ECB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A06D4"/>
    <w:rsid w:val="003B07C2"/>
    <w:rsid w:val="003B2242"/>
    <w:rsid w:val="003B69AC"/>
    <w:rsid w:val="003C487D"/>
    <w:rsid w:val="003D0B9A"/>
    <w:rsid w:val="003D353B"/>
    <w:rsid w:val="003D5209"/>
    <w:rsid w:val="003D6B6C"/>
    <w:rsid w:val="003D7753"/>
    <w:rsid w:val="003E1F97"/>
    <w:rsid w:val="003E74AA"/>
    <w:rsid w:val="003F3FE4"/>
    <w:rsid w:val="00402AD6"/>
    <w:rsid w:val="004113A5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42BA"/>
    <w:rsid w:val="00472D66"/>
    <w:rsid w:val="004736C1"/>
    <w:rsid w:val="00477740"/>
    <w:rsid w:val="00480B5A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C65A6"/>
    <w:rsid w:val="004C66F6"/>
    <w:rsid w:val="004D35A9"/>
    <w:rsid w:val="004E1050"/>
    <w:rsid w:val="004E365C"/>
    <w:rsid w:val="004E6841"/>
    <w:rsid w:val="004F062A"/>
    <w:rsid w:val="004F0A6B"/>
    <w:rsid w:val="004F14BC"/>
    <w:rsid w:val="004F1C5A"/>
    <w:rsid w:val="005100ED"/>
    <w:rsid w:val="00512A08"/>
    <w:rsid w:val="0052163A"/>
    <w:rsid w:val="0052464C"/>
    <w:rsid w:val="005275C1"/>
    <w:rsid w:val="005306F1"/>
    <w:rsid w:val="00541B4D"/>
    <w:rsid w:val="005455B2"/>
    <w:rsid w:val="00545CBA"/>
    <w:rsid w:val="005502C4"/>
    <w:rsid w:val="0055721D"/>
    <w:rsid w:val="00560FEC"/>
    <w:rsid w:val="00574ECF"/>
    <w:rsid w:val="0058123D"/>
    <w:rsid w:val="00584F5D"/>
    <w:rsid w:val="00591B4D"/>
    <w:rsid w:val="0059298F"/>
    <w:rsid w:val="005A20C3"/>
    <w:rsid w:val="005A3369"/>
    <w:rsid w:val="005A5898"/>
    <w:rsid w:val="005B1B39"/>
    <w:rsid w:val="005C1D05"/>
    <w:rsid w:val="005D18EA"/>
    <w:rsid w:val="005D2BF4"/>
    <w:rsid w:val="005D45E7"/>
    <w:rsid w:val="005D6898"/>
    <w:rsid w:val="005E0221"/>
    <w:rsid w:val="005E0A3A"/>
    <w:rsid w:val="005E38FB"/>
    <w:rsid w:val="005F0ABD"/>
    <w:rsid w:val="005F0B1B"/>
    <w:rsid w:val="005F43F3"/>
    <w:rsid w:val="005F4CE4"/>
    <w:rsid w:val="00604BC2"/>
    <w:rsid w:val="00607382"/>
    <w:rsid w:val="0062193F"/>
    <w:rsid w:val="0063067A"/>
    <w:rsid w:val="0063360A"/>
    <w:rsid w:val="00634210"/>
    <w:rsid w:val="00642202"/>
    <w:rsid w:val="006442C2"/>
    <w:rsid w:val="00647CA8"/>
    <w:rsid w:val="00651CA8"/>
    <w:rsid w:val="006548F6"/>
    <w:rsid w:val="00657F38"/>
    <w:rsid w:val="00663BC7"/>
    <w:rsid w:val="006660F6"/>
    <w:rsid w:val="00692241"/>
    <w:rsid w:val="00694B5E"/>
    <w:rsid w:val="00695E4C"/>
    <w:rsid w:val="006A7B98"/>
    <w:rsid w:val="006B0AF0"/>
    <w:rsid w:val="006B3199"/>
    <w:rsid w:val="006B6998"/>
    <w:rsid w:val="006B7B3B"/>
    <w:rsid w:val="006C2295"/>
    <w:rsid w:val="006C4466"/>
    <w:rsid w:val="006C4760"/>
    <w:rsid w:val="006C5A66"/>
    <w:rsid w:val="006C7706"/>
    <w:rsid w:val="006D212A"/>
    <w:rsid w:val="006D2905"/>
    <w:rsid w:val="006D7392"/>
    <w:rsid w:val="006E55DA"/>
    <w:rsid w:val="006E6E45"/>
    <w:rsid w:val="006E710E"/>
    <w:rsid w:val="006F058C"/>
    <w:rsid w:val="006F5107"/>
    <w:rsid w:val="006F7646"/>
    <w:rsid w:val="006F77BC"/>
    <w:rsid w:val="006F7C51"/>
    <w:rsid w:val="00703868"/>
    <w:rsid w:val="00703F08"/>
    <w:rsid w:val="00705070"/>
    <w:rsid w:val="007056DD"/>
    <w:rsid w:val="007101A2"/>
    <w:rsid w:val="0071783C"/>
    <w:rsid w:val="007240D9"/>
    <w:rsid w:val="007303D9"/>
    <w:rsid w:val="00730656"/>
    <w:rsid w:val="007309E9"/>
    <w:rsid w:val="0074120A"/>
    <w:rsid w:val="007413EC"/>
    <w:rsid w:val="007437F5"/>
    <w:rsid w:val="00750240"/>
    <w:rsid w:val="007568B2"/>
    <w:rsid w:val="00773816"/>
    <w:rsid w:val="007808DF"/>
    <w:rsid w:val="00782DA5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0FD7"/>
    <w:rsid w:val="007F7676"/>
    <w:rsid w:val="00800DF2"/>
    <w:rsid w:val="0080141A"/>
    <w:rsid w:val="00804D43"/>
    <w:rsid w:val="008062D7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52D0"/>
    <w:rsid w:val="00894DAF"/>
    <w:rsid w:val="008A57A5"/>
    <w:rsid w:val="008A6215"/>
    <w:rsid w:val="008B0DCB"/>
    <w:rsid w:val="008B5630"/>
    <w:rsid w:val="008C43A9"/>
    <w:rsid w:val="008C500E"/>
    <w:rsid w:val="008C683B"/>
    <w:rsid w:val="008D622E"/>
    <w:rsid w:val="008D71B4"/>
    <w:rsid w:val="008E70EA"/>
    <w:rsid w:val="008F0AD8"/>
    <w:rsid w:val="0090285C"/>
    <w:rsid w:val="00910DAE"/>
    <w:rsid w:val="00910F44"/>
    <w:rsid w:val="0091182D"/>
    <w:rsid w:val="00913CE6"/>
    <w:rsid w:val="00914032"/>
    <w:rsid w:val="00917B28"/>
    <w:rsid w:val="00941901"/>
    <w:rsid w:val="0094359D"/>
    <w:rsid w:val="00943921"/>
    <w:rsid w:val="0094441E"/>
    <w:rsid w:val="009458E0"/>
    <w:rsid w:val="009569E5"/>
    <w:rsid w:val="00957BC0"/>
    <w:rsid w:val="00961766"/>
    <w:rsid w:val="00985196"/>
    <w:rsid w:val="00990A6A"/>
    <w:rsid w:val="00994B30"/>
    <w:rsid w:val="009A36F5"/>
    <w:rsid w:val="009A3F90"/>
    <w:rsid w:val="009B2B38"/>
    <w:rsid w:val="009B3864"/>
    <w:rsid w:val="009B410C"/>
    <w:rsid w:val="009B51C3"/>
    <w:rsid w:val="009C3574"/>
    <w:rsid w:val="009D3CA6"/>
    <w:rsid w:val="009D6874"/>
    <w:rsid w:val="009D7C15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2CC6"/>
    <w:rsid w:val="00A163CF"/>
    <w:rsid w:val="00A17AA3"/>
    <w:rsid w:val="00A20B97"/>
    <w:rsid w:val="00A218ED"/>
    <w:rsid w:val="00A239ED"/>
    <w:rsid w:val="00A314BF"/>
    <w:rsid w:val="00A3667C"/>
    <w:rsid w:val="00A366B3"/>
    <w:rsid w:val="00A514DE"/>
    <w:rsid w:val="00A613CB"/>
    <w:rsid w:val="00A64143"/>
    <w:rsid w:val="00A64A82"/>
    <w:rsid w:val="00A71D2B"/>
    <w:rsid w:val="00A77DD4"/>
    <w:rsid w:val="00A875C4"/>
    <w:rsid w:val="00AA554E"/>
    <w:rsid w:val="00AC0D66"/>
    <w:rsid w:val="00AE7FA1"/>
    <w:rsid w:val="00AF2A61"/>
    <w:rsid w:val="00AF2E21"/>
    <w:rsid w:val="00AF4FBE"/>
    <w:rsid w:val="00AF7BFA"/>
    <w:rsid w:val="00B011B4"/>
    <w:rsid w:val="00B0268C"/>
    <w:rsid w:val="00B04DF6"/>
    <w:rsid w:val="00B0540B"/>
    <w:rsid w:val="00B15191"/>
    <w:rsid w:val="00B25E3E"/>
    <w:rsid w:val="00B30C89"/>
    <w:rsid w:val="00B37EE5"/>
    <w:rsid w:val="00B44218"/>
    <w:rsid w:val="00B465D1"/>
    <w:rsid w:val="00B47BAD"/>
    <w:rsid w:val="00B5227D"/>
    <w:rsid w:val="00B53AB2"/>
    <w:rsid w:val="00B54F22"/>
    <w:rsid w:val="00B5693F"/>
    <w:rsid w:val="00B62B78"/>
    <w:rsid w:val="00B62EBF"/>
    <w:rsid w:val="00B73A67"/>
    <w:rsid w:val="00B745BA"/>
    <w:rsid w:val="00B751ED"/>
    <w:rsid w:val="00B806E6"/>
    <w:rsid w:val="00B909F7"/>
    <w:rsid w:val="00B94D48"/>
    <w:rsid w:val="00B976AB"/>
    <w:rsid w:val="00BA1783"/>
    <w:rsid w:val="00BA5299"/>
    <w:rsid w:val="00BA6A3D"/>
    <w:rsid w:val="00BB0677"/>
    <w:rsid w:val="00BC344D"/>
    <w:rsid w:val="00BC5B7A"/>
    <w:rsid w:val="00BD1416"/>
    <w:rsid w:val="00BD193E"/>
    <w:rsid w:val="00BD5092"/>
    <w:rsid w:val="00BD5638"/>
    <w:rsid w:val="00BE39F5"/>
    <w:rsid w:val="00BE6DA5"/>
    <w:rsid w:val="00BF1B8F"/>
    <w:rsid w:val="00BF3BCA"/>
    <w:rsid w:val="00C004D9"/>
    <w:rsid w:val="00C03A51"/>
    <w:rsid w:val="00C051A9"/>
    <w:rsid w:val="00C1325B"/>
    <w:rsid w:val="00C203CF"/>
    <w:rsid w:val="00C21F44"/>
    <w:rsid w:val="00C26C36"/>
    <w:rsid w:val="00C27975"/>
    <w:rsid w:val="00C27E69"/>
    <w:rsid w:val="00C302ED"/>
    <w:rsid w:val="00C324C9"/>
    <w:rsid w:val="00C37230"/>
    <w:rsid w:val="00C379B2"/>
    <w:rsid w:val="00C46275"/>
    <w:rsid w:val="00C54D82"/>
    <w:rsid w:val="00C60A67"/>
    <w:rsid w:val="00C6104C"/>
    <w:rsid w:val="00C61F40"/>
    <w:rsid w:val="00C66821"/>
    <w:rsid w:val="00C66980"/>
    <w:rsid w:val="00C77DD3"/>
    <w:rsid w:val="00C820B6"/>
    <w:rsid w:val="00C91938"/>
    <w:rsid w:val="00C967C7"/>
    <w:rsid w:val="00CA28CC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2F35"/>
    <w:rsid w:val="00CE4E4F"/>
    <w:rsid w:val="00CF1551"/>
    <w:rsid w:val="00CF6D34"/>
    <w:rsid w:val="00CF7848"/>
    <w:rsid w:val="00D02EC1"/>
    <w:rsid w:val="00D02EE0"/>
    <w:rsid w:val="00D06425"/>
    <w:rsid w:val="00D073D7"/>
    <w:rsid w:val="00D07CB7"/>
    <w:rsid w:val="00D07EDD"/>
    <w:rsid w:val="00D16065"/>
    <w:rsid w:val="00D16F94"/>
    <w:rsid w:val="00D27B9F"/>
    <w:rsid w:val="00D27F30"/>
    <w:rsid w:val="00D31DED"/>
    <w:rsid w:val="00D324C4"/>
    <w:rsid w:val="00D357B8"/>
    <w:rsid w:val="00D41F39"/>
    <w:rsid w:val="00D4374E"/>
    <w:rsid w:val="00D476B5"/>
    <w:rsid w:val="00D513D5"/>
    <w:rsid w:val="00D66B09"/>
    <w:rsid w:val="00D67403"/>
    <w:rsid w:val="00D704ED"/>
    <w:rsid w:val="00D704F8"/>
    <w:rsid w:val="00D73790"/>
    <w:rsid w:val="00D737A2"/>
    <w:rsid w:val="00D739B3"/>
    <w:rsid w:val="00D87D0E"/>
    <w:rsid w:val="00D9013C"/>
    <w:rsid w:val="00D90274"/>
    <w:rsid w:val="00D93220"/>
    <w:rsid w:val="00D94DC4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1E9F"/>
    <w:rsid w:val="00DE4E73"/>
    <w:rsid w:val="00DE5E55"/>
    <w:rsid w:val="00DF0D5C"/>
    <w:rsid w:val="00E0390E"/>
    <w:rsid w:val="00E12BA1"/>
    <w:rsid w:val="00E13BC5"/>
    <w:rsid w:val="00E14FFA"/>
    <w:rsid w:val="00E27754"/>
    <w:rsid w:val="00E33448"/>
    <w:rsid w:val="00E34D2E"/>
    <w:rsid w:val="00E3510C"/>
    <w:rsid w:val="00E3695E"/>
    <w:rsid w:val="00E4198E"/>
    <w:rsid w:val="00E44189"/>
    <w:rsid w:val="00E447B3"/>
    <w:rsid w:val="00E5427E"/>
    <w:rsid w:val="00E55AA4"/>
    <w:rsid w:val="00E57618"/>
    <w:rsid w:val="00E6075F"/>
    <w:rsid w:val="00E62177"/>
    <w:rsid w:val="00E66D55"/>
    <w:rsid w:val="00E71BFA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1D55"/>
    <w:rsid w:val="00EA2883"/>
    <w:rsid w:val="00EB18F8"/>
    <w:rsid w:val="00EB2C1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07D41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54687"/>
    <w:rsid w:val="00F6251B"/>
    <w:rsid w:val="00F65318"/>
    <w:rsid w:val="00F72463"/>
    <w:rsid w:val="00F72BFB"/>
    <w:rsid w:val="00F81861"/>
    <w:rsid w:val="00F84BC9"/>
    <w:rsid w:val="00F86E60"/>
    <w:rsid w:val="00F874B1"/>
    <w:rsid w:val="00F9226A"/>
    <w:rsid w:val="00F9276D"/>
    <w:rsid w:val="00F9337A"/>
    <w:rsid w:val="00F94754"/>
    <w:rsid w:val="00FA0831"/>
    <w:rsid w:val="00FA3362"/>
    <w:rsid w:val="00FA4CCC"/>
    <w:rsid w:val="00FA584E"/>
    <w:rsid w:val="00FA6D42"/>
    <w:rsid w:val="00FB0271"/>
    <w:rsid w:val="00FB36E6"/>
    <w:rsid w:val="00FB3B15"/>
    <w:rsid w:val="00FB79FE"/>
    <w:rsid w:val="00FC07F7"/>
    <w:rsid w:val="00FC269F"/>
    <w:rsid w:val="00FC298B"/>
    <w:rsid w:val="00FC3766"/>
    <w:rsid w:val="00FC38CA"/>
    <w:rsid w:val="00FC5669"/>
    <w:rsid w:val="00FC6A72"/>
    <w:rsid w:val="00FC6FF1"/>
    <w:rsid w:val="00FC7707"/>
    <w:rsid w:val="00FD032F"/>
    <w:rsid w:val="00FD6510"/>
    <w:rsid w:val="00FD6E97"/>
    <w:rsid w:val="00FD728A"/>
    <w:rsid w:val="00FE00CC"/>
    <w:rsid w:val="00FE01C9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4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5DBCFB-7443-42E8-A7D8-044900FE6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6</TotalTime>
  <Pages>12</Pages>
  <Words>606</Words>
  <Characters>3459</Characters>
  <Application>Microsoft Office Word</Application>
  <DocSecurity>0</DocSecurity>
  <Lines>28</Lines>
  <Paragraphs>8</Paragraphs>
  <ScaleCrop>false</ScaleCrop>
  <Company>Peking University</Company>
  <LinksUpToDate>false</LinksUpToDate>
  <CharactersWithSpaces>40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11</cp:revision>
  <dcterms:created xsi:type="dcterms:W3CDTF">2009-12-23T03:54:00Z</dcterms:created>
  <dcterms:modified xsi:type="dcterms:W3CDTF">2010-02-19T15:14:00Z</dcterms:modified>
</cp:coreProperties>
</file>